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C4A0A6" w14:textId="28B1077D" w:rsidR="007A1717" w:rsidRDefault="00D24E65" w:rsidP="00F2773D">
      <w:pPr>
        <w:jc w:val="center"/>
      </w:pPr>
      <w:r>
        <w:object w:dxaOrig="22780" w:dyaOrig="16841" w14:anchorId="5BCCD2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32.2pt;height:467.4pt" o:ole="">
            <v:imagedata r:id="rId4" o:title=""/>
          </v:shape>
          <o:OLEObject Type="Embed" ProgID="Visio.Drawing.15" ShapeID="_x0000_i1027" DrawAspect="Content" ObjectID="_1745791231" r:id="rId5"/>
        </w:object>
      </w:r>
    </w:p>
    <w:sectPr w:rsidR="007A1717" w:rsidSect="00F2773D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28D5"/>
    <w:rsid w:val="005328D5"/>
    <w:rsid w:val="007A1717"/>
    <w:rsid w:val="00D24E65"/>
    <w:rsid w:val="00F277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2AC19D9-F73A-47B9-AB11-FF8286C6B0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Александренко</dc:creator>
  <cp:keywords/>
  <dc:description/>
  <cp:lastModifiedBy>Александр Александренко</cp:lastModifiedBy>
  <cp:revision>3</cp:revision>
  <dcterms:created xsi:type="dcterms:W3CDTF">2023-05-15T19:12:00Z</dcterms:created>
  <dcterms:modified xsi:type="dcterms:W3CDTF">2023-05-16T22:14:00Z</dcterms:modified>
</cp:coreProperties>
</file>